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375720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3F4D5E" w:rsidRPr="00E82A1C" w14:paraId="57CE4F65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262A0D22" w14:textId="77777777" w:rsidR="003F4D5E" w:rsidRPr="00E82A1C" w:rsidRDefault="003F4D5E" w:rsidP="003F4D5E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3BC78378" w14:textId="3646AABE" w:rsidR="003F4D5E" w:rsidRPr="005E7783" w:rsidRDefault="003F4D5E" w:rsidP="003F4D5E">
            <w:pPr>
              <w:rPr>
                <w:rFonts w:ascii="Arial" w:hAnsi="Arial"/>
                <w:caps/>
                <w:sz w:val="20"/>
                <w:szCs w:val="20"/>
              </w:rPr>
            </w:pPr>
            <w:r>
              <w:rPr>
                <w:rFonts w:ascii="Arial" w:hAnsi="Arial"/>
                <w:caps/>
                <w:sz w:val="18"/>
                <w:szCs w:val="18"/>
              </w:rPr>
              <w:t>ProGETTO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00B5B59" w14:textId="76ED952A" w:rsidR="003F4D5E" w:rsidRPr="00BC53F5" w:rsidRDefault="003F4D5E" w:rsidP="003F4D5E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proofErr w:type="spellStart"/>
            <w:r>
              <w:rPr>
                <w:rFonts w:ascii="Arial" w:hAnsi="Arial"/>
                <w:b/>
                <w:sz w:val="20"/>
                <w:szCs w:val="20"/>
              </w:rPr>
              <w:t>Progetto</w:t>
            </w:r>
            <w:proofErr w:type="spellEnd"/>
            <w:r>
              <w:rPr>
                <w:rFonts w:ascii="Arial" w:hAnsi="Arial"/>
                <w:b/>
                <w:sz w:val="20"/>
                <w:szCs w:val="20"/>
              </w:rPr>
              <w:t>:</w:t>
            </w:r>
            <w:r>
              <w:rPr>
                <w:rFonts w:ascii="Arial" w:hAnsi="Arial"/>
                <w:b/>
                <w:sz w:val="20"/>
                <w:szCs w:val="20"/>
              </w:rPr>
              <w:tab/>
            </w: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EBC4D7B" w14:textId="14D4A6DD" w:rsidR="003F4D5E" w:rsidRPr="00F85DB8" w:rsidRDefault="003F4D5E" w:rsidP="003F4D5E">
            <w:pPr>
              <w:ind w:left="290"/>
              <w:rPr>
                <w:rFonts w:ascii="Arial" w:hAnsi="Arial"/>
                <w:sz w:val="20"/>
                <w:szCs w:val="20"/>
              </w:rPr>
            </w:pPr>
            <w:proofErr w:type="spellStart"/>
            <w:r>
              <w:rPr>
                <w:rFonts w:ascii="Arial" w:hAnsi="Arial"/>
                <w:b/>
                <w:sz w:val="20"/>
                <w:szCs w:val="20"/>
              </w:rPr>
              <w:t>Indirizzo</w:t>
            </w:r>
            <w:proofErr w:type="spellEnd"/>
            <w:r w:rsidRPr="00AC5460">
              <w:rPr>
                <w:rFonts w:ascii="Arial" w:hAnsi="Arial"/>
                <w:b/>
                <w:sz w:val="20"/>
                <w:szCs w:val="20"/>
              </w:rPr>
              <w:t>:</w:t>
            </w:r>
            <w:r>
              <w:rPr>
                <w:rFonts w:ascii="Arial" w:hAnsi="Arial"/>
                <w:sz w:val="20"/>
                <w:szCs w:val="20"/>
              </w:rPr>
              <w:tab/>
            </w: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8F5541C" w14:textId="77777777" w:rsidR="003F4D5E" w:rsidRPr="00D91909" w:rsidRDefault="003F4D5E" w:rsidP="003F4D5E">
            <w:pPr>
              <w:rPr>
                <w:rFonts w:ascii="Arial" w:hAnsi="Arial"/>
                <w:sz w:val="4"/>
                <w:szCs w:val="4"/>
              </w:rPr>
            </w:pPr>
          </w:p>
          <w:p w14:paraId="16A8635B" w14:textId="1C3E56E5" w:rsidR="003F4D5E" w:rsidRPr="005A38FD" w:rsidRDefault="003F4D5E" w:rsidP="003F4D5E">
            <w:pPr>
              <w:rPr>
                <w:rFonts w:ascii="Arial" w:hAnsi="Arial"/>
                <w:sz w:val="16"/>
                <w:szCs w:val="16"/>
              </w:rPr>
            </w:pPr>
            <w:proofErr w:type="spellStart"/>
            <w:r>
              <w:rPr>
                <w:rFonts w:ascii="Arial" w:hAnsi="Arial"/>
                <w:sz w:val="16"/>
                <w:szCs w:val="16"/>
              </w:rPr>
              <w:t>Fasi</w:t>
            </w:r>
            <w:proofErr w:type="spellEnd"/>
            <w:r>
              <w:rPr>
                <w:rFonts w:ascii="Arial" w:hAnsi="Arial"/>
                <w:sz w:val="16"/>
                <w:szCs w:val="16"/>
              </w:rPr>
              <w:t xml:space="preserve"> </w:t>
            </w:r>
            <w:r w:rsidRPr="005A38FD">
              <w:rPr>
                <w:rFonts w:ascii="Arial" w:hAnsi="Arial"/>
                <w:sz w:val="16"/>
                <w:szCs w:val="16"/>
              </w:rPr>
              <w:t xml:space="preserve">SIA </w:t>
            </w:r>
          </w:p>
          <w:p w14:paraId="54F861D7" w14:textId="77777777" w:rsidR="003F4D5E" w:rsidRPr="00D91909" w:rsidRDefault="003F4D5E" w:rsidP="003F4D5E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3F4D5E" w:rsidRPr="00E82A1C" w14:paraId="35976E69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20C8AAD0" w14:textId="77777777" w:rsidR="003F4D5E" w:rsidRPr="00E82A1C" w:rsidRDefault="003F4D5E" w:rsidP="003F4D5E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D4DAE3A" w14:textId="77777777" w:rsidR="003F4D5E" w:rsidRPr="00911470" w:rsidRDefault="003F4D5E" w:rsidP="003F4D5E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821B78B" w14:textId="77777777" w:rsidR="003F4D5E" w:rsidRPr="00BC53F5" w:rsidRDefault="003F4D5E" w:rsidP="003F4D5E">
            <w:pPr>
              <w:rPr>
                <w:rFonts w:ascii="Arial" w:hAnsi="Arial"/>
                <w:sz w:val="4"/>
                <w:szCs w:val="4"/>
              </w:rPr>
            </w:pPr>
          </w:p>
          <w:p w14:paraId="008B2C7C" w14:textId="7AD3CA9B" w:rsidR="003F4D5E" w:rsidRPr="00BC53F5" w:rsidRDefault="003F4D5E" w:rsidP="003F4D5E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ase</w:t>
            </w:r>
            <w:r w:rsidRPr="00BC53F5">
              <w:rPr>
                <w:rFonts w:ascii="Arial" w:hAnsi="Arial"/>
                <w:sz w:val="16"/>
                <w:szCs w:val="16"/>
              </w:rPr>
              <w:t xml:space="preserve"> 2</w:t>
            </w:r>
          </w:p>
          <w:p w14:paraId="7636547B" w14:textId="77777777" w:rsidR="003F4D5E" w:rsidRPr="008A395E" w:rsidRDefault="003F4D5E" w:rsidP="003F4D5E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D53DECF" w14:textId="77777777" w:rsidR="003F4D5E" w:rsidRPr="00AC5460" w:rsidRDefault="003F4D5E" w:rsidP="003F4D5E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>
              <w:rPr>
                <w:rFonts w:ascii="Arial" w:hAnsi="Arial" w:cs="Arial"/>
                <w:sz w:val="16"/>
                <w:szCs w:val="16"/>
              </w:rPr>
            </w:r>
            <w:r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3F4D5E" w:rsidRPr="00E82A1C" w14:paraId="02349858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0D73895D" w14:textId="77777777" w:rsidR="003F4D5E" w:rsidRPr="00E82A1C" w:rsidRDefault="003F4D5E" w:rsidP="003F4D5E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246978BF" w14:textId="746DC21D" w:rsidR="003F4D5E" w:rsidRDefault="003F4D5E" w:rsidP="003F4D5E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proofErr w:type="spellStart"/>
            <w:r>
              <w:rPr>
                <w:rFonts w:ascii="Arial" w:hAnsi="Arial"/>
                <w:sz w:val="20"/>
                <w:szCs w:val="20"/>
              </w:rPr>
              <w:t>Discrittivo</w:t>
            </w:r>
            <w:proofErr w:type="spellEnd"/>
            <w:r>
              <w:rPr>
                <w:rFonts w:ascii="Arial" w:hAnsi="Arial"/>
                <w:sz w:val="20"/>
                <w:szCs w:val="20"/>
              </w:rPr>
              <w:t xml:space="preserve">: </w:t>
            </w:r>
            <w:r>
              <w:rPr>
                <w:rFonts w:ascii="Arial" w:hAnsi="Arial"/>
                <w:sz w:val="20"/>
                <w:szCs w:val="20"/>
              </w:rPr>
              <w:tab/>
            </w: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D4A078E" w14:textId="77777777" w:rsidR="003F4D5E" w:rsidRPr="00110F67" w:rsidRDefault="003F4D5E" w:rsidP="003F4D5E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C10E06D" w14:textId="77777777" w:rsidR="003F4D5E" w:rsidRPr="00BC53F5" w:rsidRDefault="003F4D5E" w:rsidP="003F4D5E">
            <w:pPr>
              <w:rPr>
                <w:rFonts w:ascii="Arial" w:hAnsi="Arial"/>
                <w:sz w:val="4"/>
                <w:szCs w:val="4"/>
              </w:rPr>
            </w:pPr>
          </w:p>
          <w:p w14:paraId="4E7E8997" w14:textId="0936788C" w:rsidR="003F4D5E" w:rsidRPr="00BC53F5" w:rsidRDefault="003F4D5E" w:rsidP="003F4D5E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7715772" w14:textId="77777777" w:rsidR="003F4D5E" w:rsidRPr="001C123A" w:rsidRDefault="003F4D5E" w:rsidP="003F4D5E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>
              <w:rPr>
                <w:rFonts w:ascii="Arial" w:hAnsi="Arial" w:cs="Arial"/>
                <w:sz w:val="16"/>
                <w:szCs w:val="16"/>
              </w:rPr>
            </w:r>
            <w:r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3F4D5E" w:rsidRPr="00E82A1C" w14:paraId="603FCE06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36C518F9" w14:textId="77777777" w:rsidR="003F4D5E" w:rsidRPr="00E82A1C" w:rsidRDefault="003F4D5E" w:rsidP="003F4D5E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25BDA5B" w14:textId="77777777" w:rsidR="003F4D5E" w:rsidRPr="00110F67" w:rsidRDefault="003F4D5E" w:rsidP="003F4D5E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8D4B3FE" w14:textId="5735A2B4" w:rsidR="003F4D5E" w:rsidRPr="00BC53F5" w:rsidRDefault="003F4D5E" w:rsidP="003F4D5E">
            <w:pPr>
              <w:rPr>
                <w:rFonts w:ascii="Arial" w:hAnsi="Arial"/>
                <w:sz w:val="4"/>
                <w:szCs w:val="4"/>
              </w:rPr>
            </w:pPr>
            <w:r>
              <w:rPr>
                <w:rFonts w:ascii="Arial" w:hAnsi="Arial"/>
                <w:sz w:val="16"/>
                <w:szCs w:val="16"/>
              </w:rPr>
              <w:t>Fase</w:t>
            </w:r>
            <w:r w:rsidRPr="00042491">
              <w:rPr>
                <w:rFonts w:ascii="Arial" w:hAnsi="Arial"/>
                <w:sz w:val="16"/>
                <w:szCs w:val="16"/>
              </w:rPr>
              <w:t xml:space="preserve">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309F66E" w14:textId="77777777" w:rsidR="003F4D5E" w:rsidRDefault="003F4D5E" w:rsidP="003F4D5E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>
              <w:rPr>
                <w:rFonts w:ascii="Arial" w:hAnsi="Arial" w:cs="Arial"/>
                <w:sz w:val="16"/>
                <w:szCs w:val="16"/>
              </w:rPr>
            </w:r>
            <w:r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3F4D5E" w:rsidRPr="00E82A1C" w14:paraId="3DA966F6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0ACFA3F5" w14:textId="389CA801" w:rsidR="003F4D5E" w:rsidRPr="0084102A" w:rsidRDefault="003F4D5E" w:rsidP="003F4D5E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</w:t>
            </w:r>
            <w:r>
              <w:rPr>
                <w:rFonts w:ascii="Arial" w:hAnsi="Arial"/>
                <w:caps/>
                <w:sz w:val="18"/>
                <w:szCs w:val="18"/>
              </w:rPr>
              <w:t>G. NR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AD1B76F" w14:textId="77777777" w:rsidR="003F4D5E" w:rsidRPr="0084102A" w:rsidRDefault="003F4D5E" w:rsidP="003F4D5E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A76F777" w14:textId="1C2E99DD" w:rsidR="003F4D5E" w:rsidRPr="0084102A" w:rsidRDefault="003F4D5E" w:rsidP="003F4D5E">
            <w:pPr>
              <w:spacing w:before="40"/>
              <w:rPr>
                <w:rFonts w:ascii="Arial" w:hAnsi="Arial"/>
                <w:sz w:val="18"/>
                <w:szCs w:val="18"/>
              </w:rPr>
            </w:pPr>
            <w:proofErr w:type="spellStart"/>
            <w:r w:rsidRPr="0084102A">
              <w:rPr>
                <w:rFonts w:ascii="Arial" w:hAnsi="Arial"/>
                <w:sz w:val="18"/>
                <w:szCs w:val="18"/>
              </w:rPr>
              <w:t>A</w:t>
            </w:r>
            <w:r>
              <w:rPr>
                <w:rFonts w:ascii="Arial" w:hAnsi="Arial"/>
                <w:sz w:val="18"/>
                <w:szCs w:val="18"/>
              </w:rPr>
              <w:t>ggiornato</w:t>
            </w:r>
            <w:proofErr w:type="spellEnd"/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100576B" w14:textId="77777777" w:rsidR="003F4D5E" w:rsidRPr="0084102A" w:rsidRDefault="003F4D5E" w:rsidP="003F4D5E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526466B" w14:textId="17F69E7F" w:rsidR="003F4D5E" w:rsidRPr="00EE1FBD" w:rsidRDefault="003F4D5E" w:rsidP="003F4D5E">
            <w:pPr>
              <w:spacing w:before="40"/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ase</w:t>
            </w:r>
            <w:r w:rsidRPr="00EE1FBD">
              <w:rPr>
                <w:rFonts w:ascii="Arial" w:hAnsi="Arial"/>
                <w:sz w:val="16"/>
                <w:szCs w:val="16"/>
              </w:rPr>
              <w:t xml:space="preserve"> 5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868203C" w14:textId="5891DE50" w:rsidR="003F4D5E" w:rsidRPr="0084102A" w:rsidRDefault="003F4D5E" w:rsidP="003F4D5E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>
              <w:rPr>
                <w:rFonts w:ascii="Arial" w:hAnsi="Arial" w:cs="Arial"/>
                <w:sz w:val="16"/>
                <w:szCs w:val="16"/>
              </w:rPr>
            </w:r>
            <w:r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6D161B2D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6DFB8A8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6FBBD98C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495CBDE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51BACECD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069C6F6F" w14:textId="6B2B395D" w:rsidR="00145BA2" w:rsidRPr="00145BA2" w:rsidRDefault="00145BA2" w:rsidP="00145BA2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  <w:r w:rsidR="003F4D5E">
              <w:rPr>
                <w:rFonts w:ascii="Arial" w:hAnsi="Arial"/>
                <w:b/>
                <w:caps/>
                <w:sz w:val="18"/>
                <w:szCs w:val="18"/>
              </w:rPr>
              <w:t>A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3A6BAA73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4F76CF4C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BFB886E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BAD9411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041D86BC" w14:textId="77777777" w:rsidR="0021729B" w:rsidRDefault="0021729B" w:rsidP="000074A7">
      <w:pPr>
        <w:rPr>
          <w:rFonts w:ascii="Arial" w:hAnsi="Arial"/>
          <w:caps/>
          <w:sz w:val="18"/>
          <w:szCs w:val="18"/>
        </w:rPr>
      </w:pPr>
    </w:p>
    <w:p w14:paraId="7BC697A9" w14:textId="77777777" w:rsidR="00476BA2" w:rsidRDefault="00476BA2" w:rsidP="000074A7">
      <w:pPr>
        <w:rPr>
          <w:rFonts w:ascii="Arial" w:hAnsi="Arial"/>
          <w:caps/>
          <w:sz w:val="18"/>
          <w:szCs w:val="18"/>
        </w:rPr>
      </w:pPr>
    </w:p>
    <w:p w14:paraId="0CB52589" w14:textId="77777777" w:rsidR="00F77612" w:rsidRDefault="00F77612" w:rsidP="000074A7">
      <w:pPr>
        <w:rPr>
          <w:rFonts w:ascii="Arial" w:hAnsi="Arial"/>
          <w:caps/>
          <w:sz w:val="18"/>
          <w:szCs w:val="18"/>
        </w:rPr>
      </w:pPr>
    </w:p>
    <w:p w14:paraId="1C6DA50E" w14:textId="77777777" w:rsidR="00F77612" w:rsidRDefault="00F77612" w:rsidP="000074A7">
      <w:pPr>
        <w:rPr>
          <w:rFonts w:ascii="Arial" w:hAnsi="Arial"/>
          <w:caps/>
          <w:sz w:val="18"/>
          <w:szCs w:val="18"/>
        </w:rPr>
        <w:sectPr w:rsidR="00F77612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3561CAFA" w14:textId="0BBF78FD" w:rsidR="00F712B4" w:rsidRDefault="003F4D5E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object w:dxaOrig="11415" w:dyaOrig="10845" w14:anchorId="0AC5F8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91.1pt;height:467.3pt" o:ole="">
            <v:imagedata r:id="rId10" o:title=""/>
          </v:shape>
          <o:OLEObject Type="Embed" ProgID="Visio.Drawing.15" ShapeID="_x0000_i1030" DrawAspect="Content" ObjectID="_1798636928" r:id="rId11"/>
        </w:object>
      </w:r>
    </w:p>
    <w:p w14:paraId="03B497D7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93A83B6" wp14:editId="24DB9850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455D16" w14:textId="77777777" w:rsidR="00E84BF1" w:rsidRDefault="00E84BF1">
      <w:r>
        <w:separator/>
      </w:r>
    </w:p>
  </w:endnote>
  <w:endnote w:type="continuationSeparator" w:id="0">
    <w:p w14:paraId="78E084F3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5CE6B" w14:textId="27891F4C" w:rsidR="00E84BF1" w:rsidRPr="003F4D5E" w:rsidRDefault="003F4D5E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  <w:lang w:val="it-CH"/>
      </w:rPr>
    </w:pPr>
    <w:r w:rsidRPr="003F4D5E">
      <w:rPr>
        <w:rFonts w:ascii="Arial" w:hAnsi="Arial" w:cs="Arial"/>
        <w:sz w:val="12"/>
        <w:szCs w:val="12"/>
        <w:lang w:val="it-CH"/>
      </w:rPr>
      <w:t>K1P31_M02i_organigramma per progetti senza commissione di progetto</w:t>
    </w:r>
    <w:r w:rsidR="00E84BF1" w:rsidRPr="003F4D5E">
      <w:rPr>
        <w:rFonts w:ascii="Arial" w:hAnsi="Arial" w:cs="Arial"/>
        <w:sz w:val="12"/>
        <w:szCs w:val="12"/>
        <w:lang w:val="it-CH"/>
      </w:rPr>
      <w:t xml:space="preserve">, </w:t>
    </w:r>
    <w:r w:rsidR="00BB1536" w:rsidRPr="003F4D5E">
      <w:rPr>
        <w:rFonts w:ascii="Arial" w:hAnsi="Arial" w:cs="Arial"/>
        <w:sz w:val="12"/>
        <w:szCs w:val="12"/>
        <w:lang w:val="it-CH"/>
      </w:rPr>
      <w:t>01.</w:t>
    </w:r>
    <w:r w:rsidR="00F51657" w:rsidRPr="003F4D5E">
      <w:rPr>
        <w:rFonts w:ascii="Arial" w:hAnsi="Arial" w:cs="Arial"/>
        <w:sz w:val="12"/>
        <w:szCs w:val="12"/>
        <w:lang w:val="it-CH"/>
      </w:rPr>
      <w:t>10</w:t>
    </w:r>
    <w:r w:rsidR="00603428" w:rsidRPr="003F4D5E">
      <w:rPr>
        <w:rFonts w:ascii="Arial" w:hAnsi="Arial" w:cs="Arial"/>
        <w:sz w:val="12"/>
        <w:szCs w:val="12"/>
        <w:lang w:val="it-CH"/>
      </w:rPr>
      <w:t>.2024</w:t>
    </w:r>
    <w:r w:rsidR="00BB1536" w:rsidRPr="003F4D5E">
      <w:rPr>
        <w:rFonts w:ascii="Arial" w:hAnsi="Arial" w:cs="Arial"/>
        <w:sz w:val="12"/>
        <w:szCs w:val="12"/>
        <w:lang w:val="it-CH"/>
      </w:rPr>
      <w:t>, V</w:t>
    </w:r>
    <w:r w:rsidR="009B568E" w:rsidRPr="003F4D5E">
      <w:rPr>
        <w:rFonts w:ascii="Arial" w:hAnsi="Arial" w:cs="Arial"/>
        <w:sz w:val="12"/>
        <w:szCs w:val="12"/>
        <w:lang w:val="it-CH"/>
      </w:rPr>
      <w:t>1</w:t>
    </w:r>
    <w:r w:rsidR="00BB1536" w:rsidRPr="003F4D5E">
      <w:rPr>
        <w:rFonts w:ascii="Arial" w:hAnsi="Arial" w:cs="Arial"/>
        <w:sz w:val="12"/>
        <w:szCs w:val="12"/>
        <w:lang w:val="it-CH"/>
      </w:rPr>
      <w:t>.0</w:t>
    </w:r>
    <w:r w:rsidR="00E84BF1" w:rsidRPr="003F4D5E">
      <w:rPr>
        <w:rFonts w:ascii="Arial" w:hAnsi="Arial" w:cs="Arial"/>
        <w:sz w:val="12"/>
        <w:szCs w:val="12"/>
        <w:lang w:val="it-CH"/>
      </w:rPr>
      <w:tab/>
    </w:r>
    <w:r>
      <w:rPr>
        <w:rFonts w:ascii="Arial" w:hAnsi="Arial" w:cs="Arial"/>
        <w:sz w:val="12"/>
        <w:szCs w:val="12"/>
        <w:lang w:val="it-CH"/>
      </w:rPr>
      <w:t>Pagina</w:t>
    </w:r>
    <w:r w:rsidR="00E84BF1" w:rsidRPr="003F4D5E">
      <w:rPr>
        <w:rFonts w:ascii="Arial" w:hAnsi="Arial" w:cs="Arial"/>
        <w:sz w:val="12"/>
        <w:szCs w:val="12"/>
        <w:lang w:val="it-CH"/>
      </w:rPr>
      <w:t xml:space="preserve">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3F4D5E">
      <w:rPr>
        <w:rFonts w:ascii="Arial" w:hAnsi="Arial" w:cs="Arial"/>
        <w:sz w:val="12"/>
        <w:szCs w:val="12"/>
        <w:lang w:val="it-CH"/>
      </w:rPr>
      <w:instrText xml:space="preserve"> PAGE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60AFF" w:rsidRPr="003F4D5E">
      <w:rPr>
        <w:rFonts w:ascii="Arial" w:hAnsi="Arial" w:cs="Arial"/>
        <w:noProof/>
        <w:sz w:val="12"/>
        <w:szCs w:val="12"/>
        <w:lang w:val="it-CH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6EFB93" w14:textId="77777777" w:rsidR="00E84BF1" w:rsidRDefault="00E84BF1">
      <w:r>
        <w:separator/>
      </w:r>
    </w:p>
  </w:footnote>
  <w:footnote w:type="continuationSeparator" w:id="0">
    <w:p w14:paraId="386A1374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700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848"/>
      <w:gridCol w:w="9852"/>
    </w:tblGrid>
    <w:tr w:rsidR="00E84BF1" w:rsidRPr="003F4D5E" w14:paraId="33D76D67" w14:textId="77777777">
      <w:trPr>
        <w:cantSplit/>
        <w:trHeight w:hRule="exact" w:val="905"/>
      </w:trPr>
      <w:tc>
        <w:tcPr>
          <w:tcW w:w="4848" w:type="dxa"/>
        </w:tcPr>
        <w:p w14:paraId="792853CE" w14:textId="77777777" w:rsidR="00E84BF1" w:rsidRDefault="00896A0B" w:rsidP="00772EC3">
          <w:pPr>
            <w:pStyle w:val="Logo"/>
          </w:pPr>
          <w:r>
            <w:drawing>
              <wp:inline distT="0" distB="0" distL="0" distR="0" wp14:anchorId="185A7550" wp14:editId="61534F35">
                <wp:extent cx="1983740" cy="640080"/>
                <wp:effectExtent l="19050" t="0" r="0" b="0"/>
                <wp:docPr id="2" name="Bild 1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3740" cy="6400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1B23FA94" w14:textId="77777777" w:rsidR="00E84BF1" w:rsidRDefault="00E84BF1" w:rsidP="00772EC3">
          <w:pPr>
            <w:pStyle w:val="CDBLogo"/>
          </w:pPr>
        </w:p>
      </w:tc>
      <w:tc>
        <w:tcPr>
          <w:tcW w:w="9852" w:type="dxa"/>
        </w:tcPr>
        <w:p w14:paraId="3A8D6BE2" w14:textId="77777777" w:rsidR="003F4D5E" w:rsidRPr="00B16E54" w:rsidRDefault="003F4D5E" w:rsidP="003F4D5E">
          <w:pPr>
            <w:pStyle w:val="CDBKopfDept"/>
            <w:rPr>
              <w:lang w:val="it-CH"/>
            </w:rPr>
          </w:pPr>
          <w:r w:rsidRPr="00B16E54">
            <w:rPr>
              <w:lang w:val="it-CH"/>
            </w:rPr>
            <w:t>Dipartimento federale delle finanze DFF</w:t>
          </w:r>
        </w:p>
        <w:p w14:paraId="5E708E19" w14:textId="77777777" w:rsidR="003F4D5E" w:rsidRPr="00B16E54" w:rsidRDefault="003F4D5E" w:rsidP="003F4D5E">
          <w:pPr>
            <w:pStyle w:val="CDBKopfFett"/>
            <w:rPr>
              <w:lang w:val="it-CH"/>
            </w:rPr>
          </w:pPr>
          <w:r w:rsidRPr="00B16E54">
            <w:rPr>
              <w:lang w:val="it-CH"/>
            </w:rPr>
            <w:t>Ufficio federale delle costruzioni e della logistica UFCL</w:t>
          </w:r>
        </w:p>
        <w:p w14:paraId="1F083C7C" w14:textId="616CA608" w:rsidR="003F4D5E" w:rsidRPr="00B16E54" w:rsidRDefault="003F4D5E" w:rsidP="003F4D5E">
          <w:pPr>
            <w:pStyle w:val="CDBHierarchie"/>
            <w:rPr>
              <w:lang w:val="it-CH"/>
            </w:rPr>
          </w:pPr>
          <w:r>
            <w:rPr>
              <w:lang w:val="it-CH"/>
            </w:rPr>
            <w:t>C</w:t>
          </w:r>
          <w:r w:rsidRPr="00B16E54">
            <w:rPr>
              <w:lang w:val="it-CH"/>
            </w:rPr>
            <w:t>ostruzioni</w:t>
          </w:r>
        </w:p>
        <w:p w14:paraId="5F149650" w14:textId="53C27E61" w:rsidR="00E84BF1" w:rsidRPr="003F4D5E" w:rsidRDefault="003F4D5E" w:rsidP="003F4D5E">
          <w:pPr>
            <w:pStyle w:val="CDBHierarchie"/>
            <w:rPr>
              <w:lang w:val="it-CH"/>
            </w:rPr>
          </w:pPr>
          <w:r w:rsidRPr="00B16E54">
            <w:rPr>
              <w:lang w:val="it-CH"/>
            </w:rPr>
            <w:t>Gestione del progetto</w:t>
          </w:r>
          <w:r w:rsidRPr="003F4D5E">
            <w:rPr>
              <w:lang w:val="it-CH"/>
            </w:rPr>
            <w:t xml:space="preserve"> </w:t>
          </w:r>
        </w:p>
      </w:tc>
    </w:tr>
  </w:tbl>
  <w:p w14:paraId="6A8CE94C" w14:textId="77777777" w:rsidR="00E84BF1" w:rsidRPr="003F4D5E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  <w:lang w:val="it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106497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95D"/>
    <w:rsid w:val="000853BB"/>
    <w:rsid w:val="00091AB3"/>
    <w:rsid w:val="00094449"/>
    <w:rsid w:val="0009568C"/>
    <w:rsid w:val="000A2FC5"/>
    <w:rsid w:val="000A7C30"/>
    <w:rsid w:val="000B3187"/>
    <w:rsid w:val="000B3841"/>
    <w:rsid w:val="000B3C4B"/>
    <w:rsid w:val="000B7BEF"/>
    <w:rsid w:val="000C3952"/>
    <w:rsid w:val="000D022D"/>
    <w:rsid w:val="000D0EFC"/>
    <w:rsid w:val="000E6722"/>
    <w:rsid w:val="000F1368"/>
    <w:rsid w:val="000F463A"/>
    <w:rsid w:val="00110F67"/>
    <w:rsid w:val="001110D8"/>
    <w:rsid w:val="00115726"/>
    <w:rsid w:val="00115EA9"/>
    <w:rsid w:val="00121E51"/>
    <w:rsid w:val="00124BC8"/>
    <w:rsid w:val="0012532F"/>
    <w:rsid w:val="001270C6"/>
    <w:rsid w:val="00127C01"/>
    <w:rsid w:val="00142199"/>
    <w:rsid w:val="001441FD"/>
    <w:rsid w:val="00145BA2"/>
    <w:rsid w:val="00146E03"/>
    <w:rsid w:val="00147119"/>
    <w:rsid w:val="00150CD5"/>
    <w:rsid w:val="00154515"/>
    <w:rsid w:val="0015475B"/>
    <w:rsid w:val="00154BE2"/>
    <w:rsid w:val="00156538"/>
    <w:rsid w:val="00161D10"/>
    <w:rsid w:val="0016338A"/>
    <w:rsid w:val="001638AB"/>
    <w:rsid w:val="00170249"/>
    <w:rsid w:val="0017180C"/>
    <w:rsid w:val="0017515F"/>
    <w:rsid w:val="00180981"/>
    <w:rsid w:val="00181334"/>
    <w:rsid w:val="00182A39"/>
    <w:rsid w:val="00183529"/>
    <w:rsid w:val="001914A3"/>
    <w:rsid w:val="001914AD"/>
    <w:rsid w:val="00191943"/>
    <w:rsid w:val="00191CDA"/>
    <w:rsid w:val="00191D85"/>
    <w:rsid w:val="0019395E"/>
    <w:rsid w:val="00195347"/>
    <w:rsid w:val="001A46A2"/>
    <w:rsid w:val="001A626B"/>
    <w:rsid w:val="001B4B82"/>
    <w:rsid w:val="001B7519"/>
    <w:rsid w:val="001C123A"/>
    <w:rsid w:val="001C21D3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0B98"/>
    <w:rsid w:val="0028457F"/>
    <w:rsid w:val="00287BDC"/>
    <w:rsid w:val="00290B50"/>
    <w:rsid w:val="002929CA"/>
    <w:rsid w:val="00294E24"/>
    <w:rsid w:val="002A0508"/>
    <w:rsid w:val="002A4591"/>
    <w:rsid w:val="002A46A2"/>
    <w:rsid w:val="002B11ED"/>
    <w:rsid w:val="002B256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E6851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59D3"/>
    <w:rsid w:val="0031790B"/>
    <w:rsid w:val="00317CEF"/>
    <w:rsid w:val="003209D6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7BC8"/>
    <w:rsid w:val="00351004"/>
    <w:rsid w:val="00352805"/>
    <w:rsid w:val="003556AE"/>
    <w:rsid w:val="0035624E"/>
    <w:rsid w:val="00360AFF"/>
    <w:rsid w:val="00360F5D"/>
    <w:rsid w:val="00364C9F"/>
    <w:rsid w:val="0036613D"/>
    <w:rsid w:val="00373F53"/>
    <w:rsid w:val="003763EB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767E"/>
    <w:rsid w:val="003C70D4"/>
    <w:rsid w:val="003C77E8"/>
    <w:rsid w:val="003D06BC"/>
    <w:rsid w:val="003F04FD"/>
    <w:rsid w:val="003F2C89"/>
    <w:rsid w:val="003F4D5E"/>
    <w:rsid w:val="00401DC7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604CB"/>
    <w:rsid w:val="00460FD4"/>
    <w:rsid w:val="00462608"/>
    <w:rsid w:val="00462C3E"/>
    <w:rsid w:val="00462DAD"/>
    <w:rsid w:val="00463FBC"/>
    <w:rsid w:val="00472410"/>
    <w:rsid w:val="00472EA5"/>
    <w:rsid w:val="004737A0"/>
    <w:rsid w:val="0047395C"/>
    <w:rsid w:val="0047457F"/>
    <w:rsid w:val="00474616"/>
    <w:rsid w:val="004760B5"/>
    <w:rsid w:val="00476BA2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83EEA"/>
    <w:rsid w:val="00585E2D"/>
    <w:rsid w:val="00586875"/>
    <w:rsid w:val="00591078"/>
    <w:rsid w:val="005925A5"/>
    <w:rsid w:val="00592FFE"/>
    <w:rsid w:val="0059785F"/>
    <w:rsid w:val="00597C55"/>
    <w:rsid w:val="005A2995"/>
    <w:rsid w:val="005A38FD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3428"/>
    <w:rsid w:val="00603FFE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E7"/>
    <w:rsid w:val="00671DB4"/>
    <w:rsid w:val="00673637"/>
    <w:rsid w:val="00674F29"/>
    <w:rsid w:val="0067619C"/>
    <w:rsid w:val="00677601"/>
    <w:rsid w:val="00684A00"/>
    <w:rsid w:val="0068672F"/>
    <w:rsid w:val="00687E21"/>
    <w:rsid w:val="00696ABE"/>
    <w:rsid w:val="006A1D4D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F20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46E9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776B"/>
    <w:rsid w:val="007F7AEB"/>
    <w:rsid w:val="00800769"/>
    <w:rsid w:val="00802A47"/>
    <w:rsid w:val="00803B21"/>
    <w:rsid w:val="0080585A"/>
    <w:rsid w:val="008102B0"/>
    <w:rsid w:val="00810E49"/>
    <w:rsid w:val="00811F88"/>
    <w:rsid w:val="00812FF5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409FE"/>
    <w:rsid w:val="0084102A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A0B"/>
    <w:rsid w:val="00896D5D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73C"/>
    <w:rsid w:val="008E7954"/>
    <w:rsid w:val="008F3F17"/>
    <w:rsid w:val="00901FC8"/>
    <w:rsid w:val="0090369C"/>
    <w:rsid w:val="00911470"/>
    <w:rsid w:val="00914269"/>
    <w:rsid w:val="00916351"/>
    <w:rsid w:val="00916950"/>
    <w:rsid w:val="0092045E"/>
    <w:rsid w:val="00940B07"/>
    <w:rsid w:val="0094180F"/>
    <w:rsid w:val="009435B2"/>
    <w:rsid w:val="0094673E"/>
    <w:rsid w:val="00947251"/>
    <w:rsid w:val="00950275"/>
    <w:rsid w:val="009547C5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568E"/>
    <w:rsid w:val="009B72D7"/>
    <w:rsid w:val="009C206F"/>
    <w:rsid w:val="009C5206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A0070D"/>
    <w:rsid w:val="00A01ACD"/>
    <w:rsid w:val="00A05381"/>
    <w:rsid w:val="00A060A6"/>
    <w:rsid w:val="00A105BC"/>
    <w:rsid w:val="00A13E14"/>
    <w:rsid w:val="00A20170"/>
    <w:rsid w:val="00A2095F"/>
    <w:rsid w:val="00A21E3C"/>
    <w:rsid w:val="00A23853"/>
    <w:rsid w:val="00A246F7"/>
    <w:rsid w:val="00A3094F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6A3"/>
    <w:rsid w:val="00AE2A05"/>
    <w:rsid w:val="00AE6A12"/>
    <w:rsid w:val="00AF0793"/>
    <w:rsid w:val="00AF1F82"/>
    <w:rsid w:val="00AF2A9D"/>
    <w:rsid w:val="00AF7002"/>
    <w:rsid w:val="00B11A42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8073F"/>
    <w:rsid w:val="00B82A05"/>
    <w:rsid w:val="00B83869"/>
    <w:rsid w:val="00B841B8"/>
    <w:rsid w:val="00B85D8A"/>
    <w:rsid w:val="00B90B57"/>
    <w:rsid w:val="00BA2802"/>
    <w:rsid w:val="00BA287A"/>
    <w:rsid w:val="00BB1536"/>
    <w:rsid w:val="00BB1A73"/>
    <w:rsid w:val="00BB64A2"/>
    <w:rsid w:val="00BC39B3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6AD4"/>
    <w:rsid w:val="00C12A0E"/>
    <w:rsid w:val="00C130B4"/>
    <w:rsid w:val="00C15C4C"/>
    <w:rsid w:val="00C17139"/>
    <w:rsid w:val="00C241D2"/>
    <w:rsid w:val="00C271A9"/>
    <w:rsid w:val="00C272A3"/>
    <w:rsid w:val="00C27A58"/>
    <w:rsid w:val="00C3281F"/>
    <w:rsid w:val="00C35992"/>
    <w:rsid w:val="00C41D71"/>
    <w:rsid w:val="00C42818"/>
    <w:rsid w:val="00C44BBD"/>
    <w:rsid w:val="00C508C6"/>
    <w:rsid w:val="00C516DF"/>
    <w:rsid w:val="00C55AB4"/>
    <w:rsid w:val="00C56DA3"/>
    <w:rsid w:val="00C657B9"/>
    <w:rsid w:val="00C70950"/>
    <w:rsid w:val="00C715CA"/>
    <w:rsid w:val="00C73CE2"/>
    <w:rsid w:val="00C765AE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0C5"/>
    <w:rsid w:val="00CB466B"/>
    <w:rsid w:val="00CB5B48"/>
    <w:rsid w:val="00CC0CA8"/>
    <w:rsid w:val="00CC4D29"/>
    <w:rsid w:val="00CC6E96"/>
    <w:rsid w:val="00CD2003"/>
    <w:rsid w:val="00CD49E0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12AB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0189"/>
    <w:rsid w:val="00DB21A0"/>
    <w:rsid w:val="00DB48F0"/>
    <w:rsid w:val="00DB4BFF"/>
    <w:rsid w:val="00DB7029"/>
    <w:rsid w:val="00DC0261"/>
    <w:rsid w:val="00DC2359"/>
    <w:rsid w:val="00DC7415"/>
    <w:rsid w:val="00DE65E8"/>
    <w:rsid w:val="00DF01EB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30FC9"/>
    <w:rsid w:val="00E349CA"/>
    <w:rsid w:val="00E41E76"/>
    <w:rsid w:val="00E42AA5"/>
    <w:rsid w:val="00E45E7D"/>
    <w:rsid w:val="00E47E3A"/>
    <w:rsid w:val="00E50C04"/>
    <w:rsid w:val="00E5291F"/>
    <w:rsid w:val="00E62EA1"/>
    <w:rsid w:val="00E64326"/>
    <w:rsid w:val="00E668F1"/>
    <w:rsid w:val="00E67683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A0DC0"/>
    <w:rsid w:val="00EA436D"/>
    <w:rsid w:val="00EA6223"/>
    <w:rsid w:val="00EB0ECB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1657"/>
    <w:rsid w:val="00F52B66"/>
    <w:rsid w:val="00F53B08"/>
    <w:rsid w:val="00F5721A"/>
    <w:rsid w:val="00F61F96"/>
    <w:rsid w:val="00F70D70"/>
    <w:rsid w:val="00F712B4"/>
    <w:rsid w:val="00F7150D"/>
    <w:rsid w:val="00F72C41"/>
    <w:rsid w:val="00F7387D"/>
    <w:rsid w:val="00F74402"/>
    <w:rsid w:val="00F75A74"/>
    <w:rsid w:val="00F77612"/>
    <w:rsid w:val="00F8085F"/>
    <w:rsid w:val="00F81666"/>
    <w:rsid w:val="00F81BBB"/>
    <w:rsid w:val="00F83962"/>
    <w:rsid w:val="00F83C43"/>
    <w:rsid w:val="00F8454F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5FBF"/>
    <w:rsid w:val="00FB6D15"/>
    <w:rsid w:val="00FC2725"/>
    <w:rsid w:val="00FC300D"/>
    <w:rsid w:val="00FC41F3"/>
    <w:rsid w:val="00FC4DAC"/>
    <w:rsid w:val="00FC5B69"/>
    <w:rsid w:val="00FC7111"/>
    <w:rsid w:val="00FC7E11"/>
    <w:rsid w:val="00FD0B75"/>
    <w:rsid w:val="00FD2CB7"/>
    <w:rsid w:val="00FD3F13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497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689B20ED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4D1272-0B44-440B-B3FC-FBE14B3F8F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6</Words>
  <Characters>315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4</cp:revision>
  <cp:lastPrinted>2019-07-19T12:02:00Z</cp:lastPrinted>
  <dcterms:created xsi:type="dcterms:W3CDTF">2025-01-17T15:24:00Z</dcterms:created>
  <dcterms:modified xsi:type="dcterms:W3CDTF">2025-01-17T15:36:00Z</dcterms:modified>
</cp:coreProperties>
</file>